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96" r:id="rId2"/>
  </p:sldMasterIdLst>
  <p:notesMasterIdLst>
    <p:notesMasterId r:id="rId16"/>
  </p:notesMasterIdLst>
  <p:handoutMasterIdLst>
    <p:handoutMasterId r:id="rId17"/>
  </p:handoutMasterIdLst>
  <p:sldIdLst>
    <p:sldId id="256" r:id="rId3"/>
    <p:sldId id="435" r:id="rId4"/>
    <p:sldId id="460" r:id="rId5"/>
    <p:sldId id="461" r:id="rId6"/>
    <p:sldId id="462" r:id="rId7"/>
    <p:sldId id="463" r:id="rId8"/>
    <p:sldId id="464" r:id="rId9"/>
    <p:sldId id="465" r:id="rId10"/>
    <p:sldId id="467" r:id="rId11"/>
    <p:sldId id="466" r:id="rId12"/>
    <p:sldId id="468" r:id="rId13"/>
    <p:sldId id="469" r:id="rId14"/>
    <p:sldId id="470" r:id="rId15"/>
  </p:sldIdLst>
  <p:sldSz cx="9144000" cy="6858000" type="screen4x3"/>
  <p:notesSz cx="6761163" cy="99425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仿宋_GB2312" pitchFamily="1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仿宋_GB2312" pitchFamily="1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仿宋_GB2312" pitchFamily="1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仿宋_GB2312" pitchFamily="1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仿宋_GB2312" pitchFamily="1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仿宋_GB2312" pitchFamily="1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仿宋_GB2312" pitchFamily="1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仿宋_GB2312" pitchFamily="1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仿宋_GB2312" pitchFamily="1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7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2109AF"/>
    <a:srgbClr val="FF3300"/>
    <a:srgbClr val="F1CA69"/>
    <a:srgbClr val="ECCE4C"/>
    <a:srgbClr val="35C313"/>
    <a:srgbClr val="333399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660"/>
  </p:normalViewPr>
  <p:slideViewPr>
    <p:cSldViewPr>
      <p:cViewPr varScale="1">
        <p:scale>
          <a:sx n="87" d="100"/>
          <a:sy n="87" d="100"/>
        </p:scale>
        <p:origin x="861" y="54"/>
      </p:cViewPr>
      <p:guideLst>
        <p:guide orient="horz" pos="2160"/>
        <p:guide pos="287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1896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0525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050" y="0"/>
            <a:ext cx="2930525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16D2E78B-49C5-471E-8D51-6E6780599A30}" type="datetimeFigureOut">
              <a:rPr lang="zh-CN" altLang="en-US"/>
              <a:pPr>
                <a:defRPr/>
              </a:pPr>
              <a:t>2019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4038"/>
            <a:ext cx="2930525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050" y="9444038"/>
            <a:ext cx="2930525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60A0A7F-94F1-4C13-8A80-4CC9C2BA5AA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1144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89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27125" y="744538"/>
            <a:ext cx="4506913" cy="372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275" y="4722813"/>
            <a:ext cx="5408613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038"/>
            <a:ext cx="29289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9050" y="9444038"/>
            <a:ext cx="293052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3FDD590-B407-447D-B345-FA6972C9F0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92166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8EA62-98C9-4DFB-80F1-546CF22CA6E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90719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2B4EEB-6F35-4002-8D91-4869554482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32233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228600"/>
            <a:ext cx="2076450" cy="6096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228600"/>
            <a:ext cx="6076950" cy="609600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D37786-7F39-454C-AA0C-976191D564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09367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6CCEB4-B873-4946-AC9F-0D3D1EAEB3D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99239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EAA0FC-63CF-4667-88BD-3A5F645FCE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21605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A569D7-91F3-4755-816F-F73A2DE4494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94909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5029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02509-D061-4427-8024-83C5F15F570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3219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FAFC40-D37E-4BB5-A999-0B59B5CF7F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32850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4A56D-3BA0-4874-B597-FD3E9063211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60843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B56E85-D568-4E3F-9D55-85ACEB01517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18943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AC88A2-B40C-46A3-BCC1-DE5B641CF3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32360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2D76F2-B065-4B06-B68E-82E1BC25E2E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8086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F8BDE-F6D1-472A-9429-2869A19AC3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81719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6FEA4B-9CBE-4217-A79B-07DF42FF801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50793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228600"/>
            <a:ext cx="2076450" cy="6096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228600"/>
            <a:ext cx="6076950" cy="609600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90B19E-839D-46D7-B6DF-7375CFA80B9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01697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9D9F3-9C35-4877-ADC3-E75314CCAE8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28919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5029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705ED-7D85-464C-8D2B-8D168877817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4773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530F8A-86CF-48F4-A3A4-260C69220A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67405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AF768-188A-4A42-B5AE-96668BB0F3D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62768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CE688E-5386-4CB9-B090-CBEA2A7D2E4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2125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756A6-145E-40BD-997B-146BD2899A7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57576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A8E40A-8CCC-4AF1-A3EC-0B772ED6B38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4357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2.vml"/><Relationship Id="rId18" Type="http://schemas.openxmlformats.org/officeDocument/2006/relationships/oleObject" Target="../embeddings/oleObject5.bin"/><Relationship Id="rId26" Type="http://schemas.openxmlformats.org/officeDocument/2006/relationships/image" Target="../media/image3.png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7.png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5" Type="http://schemas.openxmlformats.org/officeDocument/2006/relationships/image" Target="../media/image9.png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4.bin"/><Relationship Id="rId20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oleObject" Target="../embeddings/oleObject8.bin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4.png"/><Relationship Id="rId23" Type="http://schemas.openxmlformats.org/officeDocument/2006/relationships/image" Target="../media/image8.png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6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3.bin"/><Relationship Id="rId22" Type="http://schemas.openxmlformats.org/officeDocument/2006/relationships/oleObject" Target="../embeddings/oleObject7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2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/>
          </a:p>
        </p:txBody>
      </p:sp>
      <p:graphicFrame>
        <p:nvGraphicFramePr>
          <p:cNvPr id="1027" name="Object 48"/>
          <p:cNvGraphicFramePr>
            <a:graphicFrameLocks noChangeAspect="1"/>
          </p:cNvGraphicFramePr>
          <p:nvPr/>
        </p:nvGraphicFramePr>
        <p:xfrm>
          <a:off x="0" y="0"/>
          <a:ext cx="9144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r:id="rId14" imgW="12901587" imgH="1511111" progId="">
                  <p:embed/>
                </p:oleObj>
              </mc:Choice>
              <mc:Fallback>
                <p:oleObj r:id="rId14" imgW="12901587" imgH="1511111" progId="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61125"/>
            <a:ext cx="21336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61125"/>
            <a:ext cx="28956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61125"/>
            <a:ext cx="21336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D8D4AD4-D188-488F-8EF0-7D2EA32AA9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28600"/>
            <a:ext cx="8229600" cy="533400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graphicFrame>
        <p:nvGraphicFramePr>
          <p:cNvPr id="1033" name="Object 59"/>
          <p:cNvGraphicFramePr>
            <a:graphicFrameLocks noChangeAspect="1"/>
          </p:cNvGraphicFramePr>
          <p:nvPr/>
        </p:nvGraphicFramePr>
        <p:xfrm>
          <a:off x="0" y="838200"/>
          <a:ext cx="914400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r:id="rId16" imgW="16228571" imgH="558730" progId="">
                  <p:embed/>
                </p:oleObj>
              </mc:Choice>
              <mc:Fallback>
                <p:oleObj r:id="rId16" imgW="16228571" imgH="558730" progId="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38200"/>
                        <a:ext cx="914400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" name="Picture 60" descr="未标题-1 拷贝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4913" y="6373813"/>
            <a:ext cx="1589087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3333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56"/>
          <p:cNvGraphicFramePr>
            <a:graphicFrameLocks noChangeAspect="1"/>
          </p:cNvGraphicFramePr>
          <p:nvPr/>
        </p:nvGraphicFramePr>
        <p:xfrm>
          <a:off x="0" y="0"/>
          <a:ext cx="91440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r:id="rId14" imgW="13003175" imgH="7377778" progId="">
                  <p:embed/>
                </p:oleObj>
              </mc:Choice>
              <mc:Fallback>
                <p:oleObj r:id="rId14" imgW="13003175" imgH="7377778" progId="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57"/>
          <p:cNvSpPr>
            <a:spLocks noChangeArrowheads="1"/>
          </p:cNvSpPr>
          <p:nvPr/>
        </p:nvSpPr>
        <p:spPr bwMode="auto">
          <a:xfrm>
            <a:off x="0" y="5672138"/>
            <a:ext cx="9144000" cy="11858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/>
          </a:p>
        </p:txBody>
      </p:sp>
      <p:grpSp>
        <p:nvGrpSpPr>
          <p:cNvPr id="2052" name="Group 65"/>
          <p:cNvGrpSpPr>
            <a:grpSpLocks noChangeAspect="1"/>
          </p:cNvGrpSpPr>
          <p:nvPr/>
        </p:nvGrpSpPr>
        <p:grpSpPr bwMode="auto">
          <a:xfrm>
            <a:off x="0" y="5000625"/>
            <a:ext cx="9144000" cy="700088"/>
            <a:chOff x="0" y="0"/>
            <a:chExt cx="7936" cy="576"/>
          </a:xfrm>
        </p:grpSpPr>
        <p:graphicFrame>
          <p:nvGraphicFramePr>
            <p:cNvPr id="2059" name="Object 60"/>
            <p:cNvGraphicFramePr>
              <a:graphicFrameLocks noChangeAspect="1"/>
            </p:cNvGraphicFramePr>
            <p:nvPr userDrawn="1"/>
          </p:nvGraphicFramePr>
          <p:xfrm>
            <a:off x="0" y="0"/>
            <a:ext cx="160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5" r:id="rId16" imgW="2539683" imgH="913963" progId="">
                    <p:embed/>
                  </p:oleObj>
                </mc:Choice>
                <mc:Fallback>
                  <p:oleObj r:id="rId16" imgW="2539683" imgH="913963" progId="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0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0" name="Object 61"/>
            <p:cNvGraphicFramePr>
              <a:graphicFrameLocks noChangeAspect="1"/>
            </p:cNvGraphicFramePr>
            <p:nvPr userDrawn="1"/>
          </p:nvGraphicFramePr>
          <p:xfrm>
            <a:off x="1584" y="0"/>
            <a:ext cx="160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" r:id="rId18" imgW="2539683" imgH="913963" progId="">
                    <p:embed/>
                  </p:oleObj>
                </mc:Choice>
                <mc:Fallback>
                  <p:oleObj r:id="rId18" imgW="2539683" imgH="913963" progId="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0"/>
                          <a:ext cx="160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62"/>
            <p:cNvGraphicFramePr>
              <a:graphicFrameLocks noChangeAspect="1"/>
            </p:cNvGraphicFramePr>
            <p:nvPr userDrawn="1"/>
          </p:nvGraphicFramePr>
          <p:xfrm>
            <a:off x="3168" y="0"/>
            <a:ext cx="160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7" r:id="rId20" imgW="2539683" imgH="913963" progId="">
                    <p:embed/>
                  </p:oleObj>
                </mc:Choice>
                <mc:Fallback>
                  <p:oleObj r:id="rId20" imgW="2539683" imgH="913963" progId="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0"/>
                          <a:ext cx="160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63"/>
            <p:cNvGraphicFramePr>
              <a:graphicFrameLocks noChangeAspect="1"/>
            </p:cNvGraphicFramePr>
            <p:nvPr userDrawn="1"/>
          </p:nvGraphicFramePr>
          <p:xfrm>
            <a:off x="4752" y="0"/>
            <a:ext cx="160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8" r:id="rId22" imgW="2539683" imgH="913963" progId="">
                    <p:embed/>
                  </p:oleObj>
                </mc:Choice>
                <mc:Fallback>
                  <p:oleObj r:id="rId22" imgW="2539683" imgH="913963" progId="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0"/>
                          <a:ext cx="160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64"/>
            <p:cNvGraphicFramePr>
              <a:graphicFrameLocks noChangeAspect="1"/>
            </p:cNvGraphicFramePr>
            <p:nvPr userDrawn="1"/>
          </p:nvGraphicFramePr>
          <p:xfrm>
            <a:off x="6336" y="0"/>
            <a:ext cx="160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9" r:id="rId24" imgW="2539683" imgH="913963" progId="">
                    <p:embed/>
                  </p:oleObj>
                </mc:Choice>
                <mc:Fallback>
                  <p:oleObj r:id="rId24" imgW="2539683" imgH="913963" progId="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36" y="0"/>
                          <a:ext cx="160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053" name="Picture 67" descr="未标题-1 拷贝"/>
          <p:cNvPicPr>
            <a:picLocks noChangeAspect="1" noChangeArrowheads="1"/>
          </p:cNvPicPr>
          <p:nvPr userDrawn="1"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100" y="5876925"/>
            <a:ext cx="2670175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28600"/>
            <a:ext cx="8229600" cy="533400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6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6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2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6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D234F0D-ECC5-4595-9063-16E98A3499D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94" r:id="rId2"/>
    <p:sldLayoutId id="2147483779" r:id="rId3"/>
    <p:sldLayoutId id="2147483780" r:id="rId4"/>
    <p:sldLayoutId id="2147483781" r:id="rId5"/>
    <p:sldLayoutId id="2147483782" r:id="rId6"/>
    <p:sldLayoutId id="2147483783" r:id="rId7"/>
    <p:sldLayoutId id="2147483784" r:id="rId8"/>
    <p:sldLayoutId id="2147483785" r:id="rId9"/>
    <p:sldLayoutId id="2147483786" r:id="rId10"/>
    <p:sldLayoutId id="214748378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wmf"/><Relationship Id="rId20" Type="http://schemas.openxmlformats.org/officeDocument/2006/relationships/image" Target="../media/image19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14.wmf"/><Relationship Id="rId19" Type="http://schemas.openxmlformats.org/officeDocument/2006/relationships/oleObject" Target="../embeddings/oleObject18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6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533400" y="1066800"/>
            <a:ext cx="7391400" cy="1981200"/>
          </a:xfrm>
          <a:effectLst>
            <a:outerShdw dist="71842" dir="2700000" algn="ctr" rotWithShape="0">
              <a:schemeClr val="tx1"/>
            </a:outerShdw>
          </a:effectLst>
        </p:spPr>
        <p:txBody>
          <a:bodyPr/>
          <a:lstStyle/>
          <a:p>
            <a:pPr algn="l" eaLnBrk="1" hangingPunct="1"/>
            <a:r>
              <a:rPr lang="zh-CN" altLang="en-US" sz="5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自动控制实践</a:t>
            </a:r>
            <a:r>
              <a:rPr lang="zh-CN" altLang="en-US" sz="5400" dirty="0" smtClean="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zh-CN" sz="5400" smtClean="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/>
            </a:r>
            <a:br>
              <a:rPr lang="en-US" altLang="zh-CN" sz="5400" smtClean="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</a:br>
            <a:r>
              <a:rPr lang="zh-CN" altLang="en-US" sz="5400" smtClean="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总结</a:t>
            </a:r>
            <a:endParaRPr lang="zh-CN" altLang="en-US" sz="6600" b="1" dirty="0" smtClean="0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12291" name="Text Box 8"/>
          <p:cNvSpPr txBox="1">
            <a:spLocks noChangeArrowheads="1"/>
          </p:cNvSpPr>
          <p:nvPr/>
        </p:nvSpPr>
        <p:spPr bwMode="auto">
          <a:xfrm>
            <a:off x="1403350" y="3573463"/>
            <a:ext cx="6024563" cy="129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3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bg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哈尔滨工业大学</a:t>
            </a:r>
            <a:endParaRPr lang="en-US" altLang="zh-CN" b="1" dirty="0">
              <a:solidFill>
                <a:schemeClr val="bg1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ctr">
              <a:lnSpc>
                <a:spcPct val="93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en-US" altLang="zh-CN" b="1" dirty="0">
              <a:solidFill>
                <a:schemeClr val="bg1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ctr">
              <a:lnSpc>
                <a:spcPct val="93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bg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伊国兴</a:t>
            </a:r>
            <a:endParaRPr lang="zh-CN" altLang="en-US" dirty="0">
              <a:solidFill>
                <a:schemeClr val="bg1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</p:cSld>
  <p:clrMapOvr>
    <a:masterClrMapping/>
  </p:clrMapOvr>
  <p:transition advTm="655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异步电机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三相异步电机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功率、转矩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机械特性曲线（最大转矩、临界转差率、普通与高阻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异步电机调速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调速方法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变频调速（基频以下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457200" lvl="1" indent="0">
              <a:buNone/>
            </a:pP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基频以上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单相异步电机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工作原理、启动方式（分相、罩极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914400" lvl="2" indent="0">
              <a:buNone/>
            </a:pPr>
            <a:endParaRPr lang="en-US" altLang="zh-CN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779912" y="2963840"/>
            <a:ext cx="5257526" cy="1692319"/>
            <a:chOff x="846137" y="2623894"/>
            <a:chExt cx="7491413" cy="3152266"/>
          </a:xfrm>
        </p:grpSpPr>
        <p:graphicFrame>
          <p:nvGraphicFramePr>
            <p:cNvPr id="5" name="Object 4"/>
            <p:cNvGraphicFramePr>
              <a:graphicFrameLocks noGrp="1" noChangeAspect="1"/>
            </p:cNvGraphicFramePr>
            <p:nvPr>
              <p:ph sz="quarter" idx="3"/>
              <p:extLst>
                <p:ext uri="{D42A27DB-BD31-4B8C-83A1-F6EECF244321}">
                  <p14:modId xmlns:p14="http://schemas.microsoft.com/office/powerpoint/2010/main" val="1247942102"/>
                </p:ext>
              </p:extLst>
            </p:nvPr>
          </p:nvGraphicFramePr>
          <p:xfrm>
            <a:off x="4204494" y="3383122"/>
            <a:ext cx="754062" cy="1808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0" name="Equation" r:id="rId3" imgW="190440" imgH="457200" progId="Equation.DSMT4">
                    <p:embed/>
                  </p:oleObj>
                </mc:Choice>
                <mc:Fallback>
                  <p:oleObj name="Equation" r:id="rId3" imgW="19044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4494" y="3383122"/>
                          <a:ext cx="754062" cy="1808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7862600"/>
                </p:ext>
              </p:extLst>
            </p:nvPr>
          </p:nvGraphicFramePr>
          <p:xfrm>
            <a:off x="2203450" y="2852935"/>
            <a:ext cx="587375" cy="2808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1" name="Equation" r:id="rId5" imgW="190440" imgH="1371600" progId="Equation.DSMT4">
                    <p:embed/>
                  </p:oleObj>
                </mc:Choice>
                <mc:Fallback>
                  <p:oleObj name="Equation" r:id="rId5" imgW="190440" imgH="1371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3450" y="2852935"/>
                          <a:ext cx="587375" cy="2808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9973705"/>
                </p:ext>
              </p:extLst>
            </p:nvPr>
          </p:nvGraphicFramePr>
          <p:xfrm>
            <a:off x="2601913" y="5137985"/>
            <a:ext cx="1916112" cy="638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2" name="Equation" r:id="rId7" imgW="660240" imgH="215640" progId="Equation.DSMT4">
                    <p:embed/>
                  </p:oleObj>
                </mc:Choice>
                <mc:Fallback>
                  <p:oleObj name="Equation" r:id="rId7" imgW="66024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1913" y="5137985"/>
                          <a:ext cx="1916112" cy="6381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9920653"/>
                </p:ext>
              </p:extLst>
            </p:nvPr>
          </p:nvGraphicFramePr>
          <p:xfrm>
            <a:off x="3040061" y="2623894"/>
            <a:ext cx="4083050" cy="6416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3" name="Equation" r:id="rId9" imgW="1396800" imgH="215640" progId="Equation.DSMT4">
                    <p:embed/>
                  </p:oleObj>
                </mc:Choice>
                <mc:Fallback>
                  <p:oleObj name="Equation" r:id="rId9" imgW="139680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0061" y="2623894"/>
                          <a:ext cx="4083050" cy="6416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67283398"/>
                </p:ext>
              </p:extLst>
            </p:nvPr>
          </p:nvGraphicFramePr>
          <p:xfrm>
            <a:off x="846137" y="3625057"/>
            <a:ext cx="1417637" cy="1258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4" name="Equation" r:id="rId11" imgW="495000" imgH="431640" progId="Equation.DSMT4">
                    <p:embed/>
                  </p:oleObj>
                </mc:Choice>
                <mc:Fallback>
                  <p:oleObj name="Equation" r:id="rId11" imgW="495000" imgH="431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6137" y="3625057"/>
                          <a:ext cx="1417637" cy="12588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3"/>
            <p:cNvGraphicFramePr>
              <a:graphicFrameLocks noGrp="1" noChangeAspect="1"/>
            </p:cNvGraphicFramePr>
            <p:nvPr>
              <p:ph sz="quarter" idx="2"/>
              <p:extLst>
                <p:ext uri="{D42A27DB-BD31-4B8C-83A1-F6EECF244321}">
                  <p14:modId xmlns:p14="http://schemas.microsoft.com/office/powerpoint/2010/main" val="257562620"/>
                </p:ext>
              </p:extLst>
            </p:nvPr>
          </p:nvGraphicFramePr>
          <p:xfrm>
            <a:off x="4616450" y="3313113"/>
            <a:ext cx="2339975" cy="623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5" name="Equation" r:id="rId13" imgW="812520" imgH="215640" progId="Equation.DSMT4">
                    <p:embed/>
                  </p:oleObj>
                </mc:Choice>
                <mc:Fallback>
                  <p:oleObj name="Equation" r:id="rId13" imgW="81252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6450" y="3313113"/>
                          <a:ext cx="2339975" cy="623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3860746"/>
                </p:ext>
              </p:extLst>
            </p:nvPr>
          </p:nvGraphicFramePr>
          <p:xfrm>
            <a:off x="2540554" y="3686969"/>
            <a:ext cx="1703388" cy="1135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6" name="Equation" r:id="rId15" imgW="660240" imgH="431640" progId="Equation.DSMT4">
                    <p:embed/>
                  </p:oleObj>
                </mc:Choice>
                <mc:Fallback>
                  <p:oleObj name="Equation" r:id="rId15" imgW="660240" imgH="431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0554" y="3686969"/>
                          <a:ext cx="1703388" cy="11350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19924159"/>
                </p:ext>
              </p:extLst>
            </p:nvPr>
          </p:nvGraphicFramePr>
          <p:xfrm>
            <a:off x="4581525" y="3982402"/>
            <a:ext cx="3756025" cy="596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7" name="Equation" r:id="rId17" imgW="1384200" imgH="215640" progId="Equation.DSMT4">
                    <p:embed/>
                  </p:oleObj>
                </mc:Choice>
                <mc:Fallback>
                  <p:oleObj name="Equation" r:id="rId17" imgW="138420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1525" y="3982402"/>
                          <a:ext cx="3756025" cy="5969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8312370"/>
                </p:ext>
              </p:extLst>
            </p:nvPr>
          </p:nvGraphicFramePr>
          <p:xfrm>
            <a:off x="4616450" y="4638516"/>
            <a:ext cx="3241675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8" name="Equation" r:id="rId19" imgW="1218960" imgH="215640" progId="Equation.DSMT4">
                    <p:embed/>
                  </p:oleObj>
                </mc:Choice>
                <mc:Fallback>
                  <p:oleObj name="Equation" r:id="rId19" imgW="121896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6450" y="4638516"/>
                          <a:ext cx="3241675" cy="5857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6419848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步进电机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>
          <a:xfrm>
            <a:off x="402308" y="1268760"/>
            <a:ext cx="8229600" cy="5029200"/>
          </a:xfrm>
        </p:spPr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工作原理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步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进通电方式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步距角度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矩角特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运行特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单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步（启动转矩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连续（矩频特性、惯频特性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不同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频率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下的运行特性</a:t>
            </a:r>
            <a:endParaRPr lang="en-US" altLang="zh-CN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62553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码盘光栅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>
          <a:xfrm>
            <a:off x="402308" y="1268760"/>
            <a:ext cx="8229600" cy="5029200"/>
          </a:xfrm>
        </p:spPr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工作原理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增量、绝对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莫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尔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条纹放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输出</a:t>
            </a:r>
            <a:r>
              <a:rPr lang="en-US" altLang="zh-CN" smtClean="0">
                <a:latin typeface="华文仿宋" panose="02010600040101010101" pitchFamily="2" charset="-122"/>
                <a:ea typeface="华文仿宋" panose="02010600040101010101" pitchFamily="2" charset="-122"/>
              </a:rPr>
              <a:t>A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mtClean="0">
                <a:latin typeface="华文仿宋" panose="02010600040101010101" pitchFamily="2" charset="-122"/>
                <a:ea typeface="华文仿宋" panose="02010600040101010101" pitchFamily="2" charset="-122"/>
              </a:rPr>
              <a:t>B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mtClean="0">
                <a:latin typeface="华文仿宋" panose="02010600040101010101" pitchFamily="2" charset="-122"/>
                <a:ea typeface="华文仿宋" panose="02010600040101010101" pitchFamily="2" charset="-122"/>
              </a:rPr>
              <a:t>Z</a:t>
            </a: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四细分与细分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分辨率计算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精度与分辨率关系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脉冲测速（</a:t>
            </a:r>
            <a:r>
              <a:rPr lang="en-US" altLang="zh-CN" smtClean="0">
                <a:latin typeface="华文仿宋" panose="02010600040101010101" pitchFamily="2" charset="-122"/>
                <a:ea typeface="华文仿宋" panose="02010600040101010101" pitchFamily="2" charset="-122"/>
              </a:rPr>
              <a:t>M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mtClean="0">
                <a:latin typeface="华文仿宋" panose="02010600040101010101" pitchFamily="2" charset="-122"/>
                <a:ea typeface="华文仿宋" panose="02010600040101010101" pitchFamily="2" charset="-122"/>
              </a:rPr>
              <a:t>T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mtClean="0">
                <a:latin typeface="华文仿宋" panose="02010600040101010101" pitchFamily="2" charset="-122"/>
                <a:ea typeface="华文仿宋" panose="02010600040101010101" pitchFamily="2" charset="-122"/>
              </a:rPr>
              <a:t>M/T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9188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旋变与感应同步器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>
          <a:xfrm>
            <a:off x="402308" y="1268760"/>
            <a:ext cx="8229600" cy="5029200"/>
          </a:xfrm>
        </p:spPr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工作原理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旋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变误差与补偿（原边、副边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激磁（双相、单相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检测（鉴相、鉴幅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多级旋变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旋变、感应同步器精粗耦合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16052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控制系统的组成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3716338"/>
            <a:ext cx="8229600" cy="2608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执行元件</a:t>
            </a:r>
            <a:r>
              <a:rPr lang="zh-CN" altLang="en-US" sz="2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：功能是驱动被控对象，控制或改变被控量。</a:t>
            </a:r>
          </a:p>
          <a:p>
            <a:pPr eaLnBrk="1" hangingPunct="1">
              <a:lnSpc>
                <a:spcPct val="90000"/>
              </a:lnSpc>
            </a:pPr>
            <a:endParaRPr lang="zh-CN" altLang="en-US" sz="6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0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放大元件</a:t>
            </a:r>
            <a:r>
              <a:rPr lang="zh-CN" altLang="en-US" sz="2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：提供能量，将微弱控制信号放大驱动执行元件。</a:t>
            </a:r>
          </a:p>
          <a:p>
            <a:pPr eaLnBrk="1" hangingPunct="1">
              <a:lnSpc>
                <a:spcPct val="90000"/>
              </a:lnSpc>
            </a:pPr>
            <a:endParaRPr lang="zh-CN" altLang="en-US" sz="6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0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校正元件</a:t>
            </a:r>
            <a:r>
              <a:rPr lang="zh-CN" altLang="en-US" sz="2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：作用是改善系统的性能，使系统能正常可靠地工作并达到规定的性能指标 。</a:t>
            </a:r>
          </a:p>
          <a:p>
            <a:pPr eaLnBrk="1" hangingPunct="1">
              <a:lnSpc>
                <a:spcPct val="90000"/>
              </a:lnSpc>
            </a:pPr>
            <a:endParaRPr lang="zh-CN" altLang="en-US" sz="6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0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测量元件：</a:t>
            </a:r>
            <a:r>
              <a:rPr lang="zh-CN" altLang="en-US" sz="2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将一种量按照某种规律转换成容易处理的另一种量的元件。（将外界输入信号变换为电信号的元件。）</a:t>
            </a:r>
          </a:p>
        </p:txBody>
      </p:sp>
      <p:graphicFrame>
        <p:nvGraphicFramePr>
          <p:cNvPr id="5530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5564618"/>
              </p:ext>
            </p:extLst>
          </p:nvPr>
        </p:nvGraphicFramePr>
        <p:xfrm>
          <a:off x="1331913" y="1270000"/>
          <a:ext cx="5807075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6" name="Visio" r:id="rId3" imgW="6705600" imgH="2800192" progId="Visio.Drawing.11">
                  <p:embed/>
                </p:oleObj>
              </mc:Choice>
              <mc:Fallback>
                <p:oleObj name="Visio" r:id="rId3" imgW="6705600" imgH="280019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270000"/>
                        <a:ext cx="5807075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控制系统指标</a:t>
            </a: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时域指标</a:t>
            </a:r>
            <a:endParaRPr lang="en-US" altLang="zh-CN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响应时间、超调量、过渡过程时间、振荡次数</a:t>
            </a:r>
            <a:endParaRPr lang="en-US" altLang="zh-CN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频域指标</a:t>
            </a:r>
            <a:endParaRPr lang="en-US" altLang="zh-CN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剪切频率、相位裕度、幅值裕度、谐振峰值、频带</a:t>
            </a:r>
            <a:endParaRPr lang="en-US" altLang="zh-CN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静态指标</a:t>
            </a:r>
            <a:endParaRPr lang="en-US" altLang="zh-CN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精度、稳态误差</a:t>
            </a:r>
            <a:endParaRPr lang="en-US" altLang="zh-CN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动态指标</a:t>
            </a:r>
            <a:endParaRPr lang="en-US" altLang="zh-CN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跟踪精度、带宽、双十指标</a:t>
            </a:r>
            <a:endParaRPr lang="en-US" altLang="zh-CN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76377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基本理论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磁场基本理论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基本概念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饱和特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磁滞特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定律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电路磁路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8588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直流电机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基本组成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基本工作原理、励磁方式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直流电机磁场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空载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负载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电枢反应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直轴磁势、交轴磁势</a:t>
            </a:r>
            <a:endParaRPr lang="en-US" altLang="zh-CN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基本关系式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平衡方程式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019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直流电机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直流电机特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静态特性（机械特性、调节特性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控制方法（电枢控制、磁场控制、电枢串电阻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工作状态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动态特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endParaRPr lang="en-US" altLang="zh-CN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3672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功率放大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功率器件特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开关过程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功率损耗与热阻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en-US" altLang="zh-CN" smtClean="0">
                <a:latin typeface="华文仿宋" panose="02010600040101010101" pitchFamily="2" charset="-122"/>
                <a:ea typeface="华文仿宋" panose="02010600040101010101" pitchFamily="2" charset="-122"/>
              </a:rPr>
              <a:t>PWM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放大器输出级工作原理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双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极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单极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实验结合（芯片原理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缓冲电路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斩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波电路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PWM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原理</a:t>
            </a:r>
            <a:endParaRPr lang="en-US" altLang="zh-CN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98129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变压器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原理、结构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工作原理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en-US" altLang="zh-CN" smtClean="0">
                <a:latin typeface="华文仿宋" panose="02010600040101010101" pitchFamily="2" charset="-122"/>
                <a:ea typeface="华文仿宋" panose="02010600040101010101" pitchFamily="2" charset="-122"/>
              </a:rPr>
              <a:t>4.44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公式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空载、负载运行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等效电路与折算</a:t>
            </a:r>
            <a:endParaRPr lang="en-US" altLang="zh-CN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80778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异步电机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原理、结构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交流绕组磁场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脉</a:t>
            </a:r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振磁场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旋转磁场（圆、椭圆）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异步电机特性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转差率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基本方程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定子、转子磁场关系</a:t>
            </a:r>
            <a:endParaRPr lang="en-US" altLang="zh-CN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等效电路与折算（频率折算、绕组折算、机械功率）</a:t>
            </a:r>
            <a:endParaRPr lang="en-US" altLang="zh-CN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4931096"/>
      </p:ext>
    </p:extLst>
  </p:cSld>
  <p:clrMapOvr>
    <a:masterClrMapping/>
  </p:clrMapOvr>
</p:sld>
</file>

<file path=ppt/theme/theme1.xml><?xml version="1.0" encoding="utf-8"?>
<a:theme xmlns:a="http://schemas.openxmlformats.org/drawingml/2006/main" name="科研PPT模板(1)">
  <a:themeElements>
    <a:clrScheme name="科研PPT模板(1) 3">
      <a:dk1>
        <a:srgbClr val="000000"/>
      </a:dk1>
      <a:lt1>
        <a:srgbClr val="FFFFFF"/>
      </a:lt1>
      <a:dk2>
        <a:srgbClr val="1D44A5"/>
      </a:dk2>
      <a:lt2>
        <a:srgbClr val="DDDDDD"/>
      </a:lt2>
      <a:accent1>
        <a:srgbClr val="91B422"/>
      </a:accent1>
      <a:accent2>
        <a:srgbClr val="F5E443"/>
      </a:accent2>
      <a:accent3>
        <a:srgbClr val="FFFFFF"/>
      </a:accent3>
      <a:accent4>
        <a:srgbClr val="000000"/>
      </a:accent4>
      <a:accent5>
        <a:srgbClr val="C7D6AB"/>
      </a:accent5>
      <a:accent6>
        <a:srgbClr val="DECF3C"/>
      </a:accent6>
      <a:hlink>
        <a:srgbClr val="ED9903"/>
      </a:hlink>
      <a:folHlink>
        <a:srgbClr val="11B9DB"/>
      </a:folHlink>
    </a:clrScheme>
    <a:fontScheme name="科研PPT模板(1)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DE6F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1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DE6F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1" charset="-122"/>
          </a:defRPr>
        </a:defPPr>
      </a:lstStyle>
    </a:lnDef>
  </a:objectDefaults>
  <a:extraClrSchemeLst>
    <a:extraClrScheme>
      <a:clrScheme name="科研PPT模板(1) 1">
        <a:dk1>
          <a:srgbClr val="000000"/>
        </a:dk1>
        <a:lt1>
          <a:srgbClr val="FFFFFF"/>
        </a:lt1>
        <a:dk2>
          <a:srgbClr val="17407D"/>
        </a:dk2>
        <a:lt2>
          <a:srgbClr val="DDDDDD"/>
        </a:lt2>
        <a:accent1>
          <a:srgbClr val="5DC5B9"/>
        </a:accent1>
        <a:accent2>
          <a:srgbClr val="A1DC36"/>
        </a:accent2>
        <a:accent3>
          <a:srgbClr val="FFFFFF"/>
        </a:accent3>
        <a:accent4>
          <a:srgbClr val="000000"/>
        </a:accent4>
        <a:accent5>
          <a:srgbClr val="B6DFD9"/>
        </a:accent5>
        <a:accent6>
          <a:srgbClr val="91C730"/>
        </a:accent6>
        <a:hlink>
          <a:srgbClr val="5D99DB"/>
        </a:hlink>
        <a:folHlink>
          <a:srgbClr val="F1CA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科研PPT模板(1) 2">
        <a:dk1>
          <a:srgbClr val="000000"/>
        </a:dk1>
        <a:lt1>
          <a:srgbClr val="FFFFFF"/>
        </a:lt1>
        <a:dk2>
          <a:srgbClr val="2C3FC8"/>
        </a:dk2>
        <a:lt2>
          <a:srgbClr val="DDDDDD"/>
        </a:lt2>
        <a:accent1>
          <a:srgbClr val="7C99EA"/>
        </a:accent1>
        <a:accent2>
          <a:srgbClr val="55D9F3"/>
        </a:accent2>
        <a:accent3>
          <a:srgbClr val="FFFFFF"/>
        </a:accent3>
        <a:accent4>
          <a:srgbClr val="000000"/>
        </a:accent4>
        <a:accent5>
          <a:srgbClr val="BFCAF3"/>
        </a:accent5>
        <a:accent6>
          <a:srgbClr val="4CC4DC"/>
        </a:accent6>
        <a:hlink>
          <a:srgbClr val="AB6EDE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科研PPT模板(1) 3">
        <a:dk1>
          <a:srgbClr val="000000"/>
        </a:dk1>
        <a:lt1>
          <a:srgbClr val="FFFFFF"/>
        </a:lt1>
        <a:dk2>
          <a:srgbClr val="1D44A5"/>
        </a:dk2>
        <a:lt2>
          <a:srgbClr val="DDDDDD"/>
        </a:lt2>
        <a:accent1>
          <a:srgbClr val="91B422"/>
        </a:accent1>
        <a:accent2>
          <a:srgbClr val="F5E443"/>
        </a:accent2>
        <a:accent3>
          <a:srgbClr val="FFFFFF"/>
        </a:accent3>
        <a:accent4>
          <a:srgbClr val="000000"/>
        </a:accent4>
        <a:accent5>
          <a:srgbClr val="C7D6AB"/>
        </a:accent5>
        <a:accent6>
          <a:srgbClr val="DECF3C"/>
        </a:accent6>
        <a:hlink>
          <a:srgbClr val="ED9903"/>
        </a:hlink>
        <a:folHlink>
          <a:srgbClr val="11B9D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科研PPT模板(1)">
  <a:themeElements>
    <a:clrScheme name="1_科研PPT模板(1) 3">
      <a:dk1>
        <a:srgbClr val="000000"/>
      </a:dk1>
      <a:lt1>
        <a:srgbClr val="FFFFFF"/>
      </a:lt1>
      <a:dk2>
        <a:srgbClr val="1D44A5"/>
      </a:dk2>
      <a:lt2>
        <a:srgbClr val="DDDDDD"/>
      </a:lt2>
      <a:accent1>
        <a:srgbClr val="91B422"/>
      </a:accent1>
      <a:accent2>
        <a:srgbClr val="F5E443"/>
      </a:accent2>
      <a:accent3>
        <a:srgbClr val="FFFFFF"/>
      </a:accent3>
      <a:accent4>
        <a:srgbClr val="000000"/>
      </a:accent4>
      <a:accent5>
        <a:srgbClr val="C7D6AB"/>
      </a:accent5>
      <a:accent6>
        <a:srgbClr val="DECF3C"/>
      </a:accent6>
      <a:hlink>
        <a:srgbClr val="ED9903"/>
      </a:hlink>
      <a:folHlink>
        <a:srgbClr val="11B9DB"/>
      </a:folHlink>
    </a:clrScheme>
    <a:fontScheme name="1_科研PPT模板(1)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DE6F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1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DE6F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1" charset="-122"/>
          </a:defRPr>
        </a:defPPr>
      </a:lstStyle>
    </a:lnDef>
  </a:objectDefaults>
  <a:extraClrSchemeLst>
    <a:extraClrScheme>
      <a:clrScheme name="1_科研PPT模板(1) 1">
        <a:dk1>
          <a:srgbClr val="000000"/>
        </a:dk1>
        <a:lt1>
          <a:srgbClr val="FFFFFF"/>
        </a:lt1>
        <a:dk2>
          <a:srgbClr val="17407D"/>
        </a:dk2>
        <a:lt2>
          <a:srgbClr val="DDDDDD"/>
        </a:lt2>
        <a:accent1>
          <a:srgbClr val="5DC5B9"/>
        </a:accent1>
        <a:accent2>
          <a:srgbClr val="A1DC36"/>
        </a:accent2>
        <a:accent3>
          <a:srgbClr val="FFFFFF"/>
        </a:accent3>
        <a:accent4>
          <a:srgbClr val="000000"/>
        </a:accent4>
        <a:accent5>
          <a:srgbClr val="B6DFD9"/>
        </a:accent5>
        <a:accent6>
          <a:srgbClr val="91C730"/>
        </a:accent6>
        <a:hlink>
          <a:srgbClr val="5D99DB"/>
        </a:hlink>
        <a:folHlink>
          <a:srgbClr val="F1CA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科研PPT模板(1) 2">
        <a:dk1>
          <a:srgbClr val="000000"/>
        </a:dk1>
        <a:lt1>
          <a:srgbClr val="FFFFFF"/>
        </a:lt1>
        <a:dk2>
          <a:srgbClr val="2C3FC8"/>
        </a:dk2>
        <a:lt2>
          <a:srgbClr val="DDDDDD"/>
        </a:lt2>
        <a:accent1>
          <a:srgbClr val="7C99EA"/>
        </a:accent1>
        <a:accent2>
          <a:srgbClr val="55D9F3"/>
        </a:accent2>
        <a:accent3>
          <a:srgbClr val="FFFFFF"/>
        </a:accent3>
        <a:accent4>
          <a:srgbClr val="000000"/>
        </a:accent4>
        <a:accent5>
          <a:srgbClr val="BFCAF3"/>
        </a:accent5>
        <a:accent6>
          <a:srgbClr val="4CC4DC"/>
        </a:accent6>
        <a:hlink>
          <a:srgbClr val="AB6EDE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科研PPT模板(1) 3">
        <a:dk1>
          <a:srgbClr val="000000"/>
        </a:dk1>
        <a:lt1>
          <a:srgbClr val="FFFFFF"/>
        </a:lt1>
        <a:dk2>
          <a:srgbClr val="1D44A5"/>
        </a:dk2>
        <a:lt2>
          <a:srgbClr val="DDDDDD"/>
        </a:lt2>
        <a:accent1>
          <a:srgbClr val="91B422"/>
        </a:accent1>
        <a:accent2>
          <a:srgbClr val="F5E443"/>
        </a:accent2>
        <a:accent3>
          <a:srgbClr val="FFFFFF"/>
        </a:accent3>
        <a:accent4>
          <a:srgbClr val="000000"/>
        </a:accent4>
        <a:accent5>
          <a:srgbClr val="C7D6AB"/>
        </a:accent5>
        <a:accent6>
          <a:srgbClr val="DECF3C"/>
        </a:accent6>
        <a:hlink>
          <a:srgbClr val="ED9903"/>
        </a:hlink>
        <a:folHlink>
          <a:srgbClr val="11B9D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4</TotalTime>
  <Pages>0</Pages>
  <Words>436</Words>
  <Characters>0</Characters>
  <Application>Microsoft Office PowerPoint</Application>
  <DocSecurity>0</DocSecurity>
  <PresentationFormat>全屏显示(4:3)</PresentationFormat>
  <Lines>0</Lines>
  <Paragraphs>106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5" baseType="lpstr">
      <vt:lpstr>等线</vt:lpstr>
      <vt:lpstr>仿宋_GB2312</vt:lpstr>
      <vt:lpstr>华文仿宋</vt:lpstr>
      <vt:lpstr>宋体</vt:lpstr>
      <vt:lpstr>Arial</vt:lpstr>
      <vt:lpstr>Times New Roman</vt:lpstr>
      <vt:lpstr>Verdana</vt:lpstr>
      <vt:lpstr>Wingdings</vt:lpstr>
      <vt:lpstr>科研PPT模板(1)</vt:lpstr>
      <vt:lpstr>1_科研PPT模板(1)</vt:lpstr>
      <vt:lpstr>Visio</vt:lpstr>
      <vt:lpstr>Equation</vt:lpstr>
      <vt:lpstr>自动控制实践  总结</vt:lpstr>
      <vt:lpstr>控制系统的组成</vt:lpstr>
      <vt:lpstr>控制系统指标</vt:lpstr>
      <vt:lpstr>基本理论</vt:lpstr>
      <vt:lpstr>直流电机</vt:lpstr>
      <vt:lpstr>直流电机</vt:lpstr>
      <vt:lpstr>功率放大</vt:lpstr>
      <vt:lpstr>变压器</vt:lpstr>
      <vt:lpstr>异步电机</vt:lpstr>
      <vt:lpstr>异步电机</vt:lpstr>
      <vt:lpstr>步进电机</vt:lpstr>
      <vt:lpstr>码盘光栅</vt:lpstr>
      <vt:lpstr>旋变与感应同步器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自动控制元件及线路 测量元件</dc:title>
  <dc:subject/>
  <dc:creator>Administrator</dc:creator>
  <cp:keywords/>
  <dc:description/>
  <cp:lastModifiedBy>伊 国兴</cp:lastModifiedBy>
  <cp:revision>38</cp:revision>
  <cp:lastPrinted>2018-09-09T08:23:43Z</cp:lastPrinted>
  <dcterms:created xsi:type="dcterms:W3CDTF">2015-05-06T11:18:39Z</dcterms:created>
  <dcterms:modified xsi:type="dcterms:W3CDTF">2019-11-21T15:37:1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